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C306FB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5pt;height:138.25pt" o:ole="">
                  <v:imagedata r:id="rId9" o:title=""/>
                </v:shape>
                <o:OLEObject Type="Embed" ProgID="Visio.Drawing.15" ShapeID="_x0000_i1025" DrawAspect="Content" ObjectID="_1553826124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C306FB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C306FB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>parallelogram whose vertices are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C306FB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C306F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C306F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C306F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C306F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C306F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C306FB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exists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C306FB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C306FB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C306FB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306FB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C306FB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C306FB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C306FB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C306FB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C306FB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vector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C306FB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C306FB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C306FB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giv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C306FB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r>
              <w:rPr>
                <w:rFonts w:eastAsiaTheme="minorEastAsia"/>
              </w:rPr>
              <w:t xml:space="preserve">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C306FB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C306FB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C306FB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C306FB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C306FB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C306FB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r w:rsidRPr="0001791D"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>the zero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set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>Set of all images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C306FB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C306FB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C306FB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C306FB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C306FB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C306FB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C306FB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C306FB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C306FB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C306FB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C306FB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C306FB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C306FB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C306FB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C306FB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C306FB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C306FB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C306FB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C306FB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C306FB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r w:rsidRPr="005016CC">
              <w:t xml:space="preserve">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C306FB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2128B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C306FB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C306FB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is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C306FB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6E0F32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i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C306FB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>row equivalent to the identity matrix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0B11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C306FB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C306FB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C306FB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C306FB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C306FB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B07FEC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 the following statements are</w:t>
            </w:r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B07FE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is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B07FE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9A450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9A450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D601B0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72999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F213C1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1C014A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1C014A" w:rsidP="00284C38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is an </w:t>
            </w:r>
            <w:r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Pr="00284C38" w:rsidRDefault="00284C38" w:rsidP="00284C38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284C38" w:rsidRDefault="00284C38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E0471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E37C74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r>
              <w:rPr>
                <w:rFonts w:eastAsiaTheme="minorEastAsia"/>
              </w:rPr>
              <w:t xml:space="preserve">for </w:t>
            </w:r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E0471D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E0471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1D3F57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1D3F57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4B46B8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CF7516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463D57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F73063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Pr="00F73063">
              <w:rPr>
                <w:b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</w:t>
            </w:r>
            <w:r w:rsidRPr="00F73063">
              <w:rPr>
                <w:rFonts w:eastAsiaTheme="minorEastAsia"/>
                <w:b/>
                <w:color w:val="FF0000"/>
              </w:rPr>
              <w:t>Submatrix</w:t>
            </w:r>
            <w:r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formed by </w:t>
            </w:r>
            <w:r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Pr="00F73063">
              <w:rPr>
                <w:rFonts w:eastAsiaTheme="minorEastAsia"/>
                <w:b/>
                <w:color w:val="FF0000"/>
              </w:rPr>
              <w:t xml:space="preserve"> and colum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463D57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586FF4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B02070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Pr="00B02070">
              <w:rPr>
                <w:rFonts w:eastAsiaTheme="minorEastAsia"/>
                <w:b/>
                <w:color w:val="0000FF"/>
              </w:rPr>
              <w:t xml:space="preserve"> </w:t>
            </w:r>
            <w:r>
              <w:rPr>
                <w:rFonts w:eastAsiaTheme="minorEastAsia"/>
                <w:b/>
              </w:rPr>
              <w:t xml:space="preserve">– </w:t>
            </w:r>
            <w:r w:rsidRPr="00B02070">
              <w:t xml:space="preserve">Another notation for </w:t>
            </w:r>
            <w:r w:rsidRPr="00B02070">
              <w:rPr>
                <w:b/>
                <w:color w:val="0000FF"/>
              </w:rPr>
              <w:t>determinant</w:t>
            </w:r>
            <w:r w:rsidRPr="00B02070">
              <w:t>, namely</w:t>
            </w:r>
            <w:r>
              <w:rPr>
                <w:rFonts w:eastAsiaTheme="minorEastAsia"/>
                <w:b/>
              </w:rPr>
              <w:t xml:space="preserve"> </w:t>
            </w:r>
            <w:r w:rsidRPr="00B02070">
              <w:rPr>
                <w:rFonts w:eastAsiaTheme="minorEastAsia"/>
                <w:b/>
                <w:color w:val="FF0000"/>
              </w:rPr>
              <w:t>two vertical lines</w:t>
            </w:r>
            <w:r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CE24EA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F43826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2257B5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det⁡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an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30152F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BD57A1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E31132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023CF1" w:rsidRDefault="00A83805" w:rsidP="00023CF1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615F96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BF193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BF193D"/>
          <w:p w:rsidR="00A83805" w:rsidRPr="00366806" w:rsidRDefault="00A83805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BF193D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EF03C9" w:rsidRPr="00EF03C9" w:rsidRDefault="00EF03C9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</w:t>
            </w:r>
            <w:r>
              <w:rPr>
                <w:rFonts w:eastAsiaTheme="minorEastAsia"/>
              </w:rPr>
              <w:t>, then:</w:t>
            </w:r>
          </w:p>
          <w:p w:rsidR="00EF03C9" w:rsidRPr="00EF03C9" w:rsidRDefault="00EF03C9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BF193D"/>
          <w:p w:rsidR="00EF03C9" w:rsidRPr="00A83805" w:rsidRDefault="009F7E50" w:rsidP="00BF193D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EF282C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BF193D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BF193D"/>
          <w:p w:rsidR="00A67EFA" w:rsidRDefault="00A67EFA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– Set of </w:t>
            </w:r>
            <w:r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4661FD">
              <w:rPr>
                <w:b/>
                <w:color w:val="FF0000"/>
              </w:rPr>
              <w:t xml:space="preserve"> components</w:t>
            </w:r>
            <w:r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Pr="00451A22" w:rsidRDefault="00A67EFA" w:rsidP="004661FD"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Need not be a column of numbers)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4E2DF8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97E2A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97E2A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A67EF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A67EFA" w:rsidP="00A67EF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355B33" w:rsidP="00355B33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277897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is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01003E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01003E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01003E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5459"/>
      </w:tblGrid>
      <w:tr w:rsidR="0016328F" w:rsidTr="00B5081B">
        <w:trPr>
          <w:trHeight w:val="521"/>
          <w:jc w:val="center"/>
        </w:trPr>
        <w:tc>
          <w:tcPr>
            <w:tcW w:w="3173" w:type="dxa"/>
            <w:vAlign w:val="center"/>
          </w:tcPr>
          <w:p w:rsidR="0016328F" w:rsidRDefault="00491C60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such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491C60" w:rsidRDefault="00491C60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14CDA" w:rsidRPr="00491C60" w:rsidRDefault="00914CDA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91C60" w:rsidRPr="00491C60" w:rsidRDefault="00491C60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914CDA" w:rsidRPr="00914CDA" w:rsidRDefault="00491C60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∩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914CDA" w:rsidRPr="00914CDA" w:rsidRDefault="00914CDA" w:rsidP="00491C60">
            <w:pPr>
              <w:rPr>
                <w:rFonts w:eastAsiaTheme="minorEastAsia"/>
                <w:b/>
                <w:color w:val="7030A0"/>
              </w:rPr>
            </w:pPr>
          </w:p>
          <w:p w:rsidR="00491C60" w:rsidRDefault="00491C60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="00914CDA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="00914CDA"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 w:rsidR="00914CDA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914CDA" w:rsidRPr="00914CDA" w:rsidRDefault="00914CDA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16328F" w:rsidRPr="00B5081B" w:rsidRDefault="00B5081B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>Proving a Subspace</w:t>
            </w:r>
          </w:p>
          <w:p w:rsidR="00B5081B" w:rsidRPr="00B5081B" w:rsidRDefault="00B5081B" w:rsidP="0016328F"/>
          <w:p w:rsidR="00971C32" w:rsidRDefault="00B5081B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</w:t>
            </w:r>
            <w:r w:rsidR="00066FB9"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</w:t>
            </w:r>
            <w:r w:rsidR="00066FB9"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 w:rsidR="00066FB9">
              <w:rPr>
                <w:rFonts w:eastAsiaTheme="minorEastAsia"/>
              </w:rPr>
              <w:t xml:space="preserve">, then </w:t>
            </w:r>
            <w:r w:rsidR="00066FB9" w:rsidRPr="00971C32">
              <w:rPr>
                <w:b/>
                <w:color w:val="FF0000"/>
              </w:rPr>
              <w:t xml:space="preserve">sufficient to only prove </w:t>
            </w:r>
            <w:r w:rsidR="00971C32">
              <w:rPr>
                <w:b/>
                <w:color w:val="FF0000"/>
              </w:rPr>
              <w:t xml:space="preserve">three </w:t>
            </w:r>
            <w:r w:rsidR="00066FB9" w:rsidRPr="00971C32">
              <w:rPr>
                <w:b/>
                <w:color w:val="FF0000"/>
              </w:rPr>
              <w:t>axioms</w:t>
            </w:r>
            <w:r w:rsidR="00066FB9">
              <w:rPr>
                <w:rFonts w:eastAsiaTheme="minorEastAsia"/>
              </w:rPr>
              <w:t xml:space="preserve">: </w:t>
            </w:r>
          </w:p>
          <w:p w:rsidR="00971C32" w:rsidRDefault="003D18D2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 w:rsidR="00971C32"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971C32" w:rsidRDefault="003D18D2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B5081B" w:rsidRPr="00971C32" w:rsidRDefault="003D18D2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bookmarkStart w:id="0" w:name="_GoBack"/>
            <w:bookmarkEnd w:id="0"/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</w:tc>
        <w:tc>
          <w:tcPr>
            <w:tcW w:w="5459" w:type="dxa"/>
            <w:vAlign w:val="center"/>
          </w:tcPr>
          <w:p w:rsidR="0016328F" w:rsidRPr="0016328F" w:rsidRDefault="0016328F" w:rsidP="0016328F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C306FB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C306FB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giv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C306FB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r>
              <w:rPr>
                <w:rFonts w:eastAsiaTheme="minorEastAsia"/>
              </w:rPr>
              <w:t xml:space="preserve">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>the zero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C306FB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C306FB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C306FB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C306FB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C306FB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C306FB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C306FB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C306FB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r w:rsidRPr="005016CC">
              <w:t xml:space="preserve">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C306FB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-1</m:t>
                      </m:r>
                    </m:e>
                  </m:d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27527F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8A60E0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is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8A60E0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i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8A60E0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5220"/>
        <w:gridCol w:w="3389"/>
      </w:tblGrid>
      <w:tr w:rsidR="002C00CF" w:rsidRPr="00804D98" w:rsidTr="00031AD9">
        <w:trPr>
          <w:trHeight w:val="39"/>
          <w:jc w:val="center"/>
        </w:trPr>
        <w:tc>
          <w:tcPr>
            <w:tcW w:w="299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>row equivalent to the identity matrix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220" w:type="dxa"/>
            <w:shd w:val="clear" w:color="auto" w:fill="auto"/>
            <w:vAlign w:val="center"/>
          </w:tcPr>
          <w:p w:rsidR="00031AD9" w:rsidRPr="00B07FEC" w:rsidRDefault="00031AD9" w:rsidP="00031AD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 the following statements are</w:t>
            </w:r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B07FEC">
              <w:rPr>
                <w:b/>
                <w:color w:val="00B050"/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is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Pr="00F213C1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031AD9" w:rsidRPr="001C014A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>is an invertible matrix.</w:t>
            </w:r>
          </w:p>
          <w:p w:rsidR="00031AD9" w:rsidRPr="00284C38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38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r>
              <w:rPr>
                <w:rFonts w:eastAsiaTheme="minorEastAsia"/>
              </w:rPr>
              <w:t xml:space="preserve">for </w:t>
            </w:r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031AD9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E0471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an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r w:rsidRPr="00A20DEF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023CF1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AB458D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C57847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C57847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E51721" w:rsidRPr="00CB2420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31AD9" w:rsidRPr="00CB2420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C306FB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C306FB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C306FB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C306FB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C306FB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C306FB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C306FB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C306F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C306F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C306FB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C306F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C306FB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C306F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C306FB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6EB6" w:rsidRDefault="00556EB6" w:rsidP="00591DAE">
      <w:pPr>
        <w:spacing w:after="0" w:line="240" w:lineRule="auto"/>
      </w:pPr>
      <w:r>
        <w:separator/>
      </w:r>
    </w:p>
  </w:endnote>
  <w:endnote w:type="continuationSeparator" w:id="0">
    <w:p w:rsidR="00556EB6" w:rsidRDefault="00556EB6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6EB6" w:rsidRDefault="00556EB6" w:rsidP="00591DAE">
      <w:pPr>
        <w:spacing w:after="0" w:line="240" w:lineRule="auto"/>
      </w:pPr>
      <w:r>
        <w:separator/>
      </w:r>
    </w:p>
  </w:footnote>
  <w:footnote w:type="continuationSeparator" w:id="0">
    <w:p w:rsidR="00556EB6" w:rsidRDefault="00556EB6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EFF229E"/>
    <w:multiLevelType w:val="hybridMultilevel"/>
    <w:tmpl w:val="9BB4D128"/>
    <w:lvl w:ilvl="0" w:tplc="E90064CE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22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8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5147DB1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8"/>
  </w:num>
  <w:num w:numId="3">
    <w:abstractNumId w:val="34"/>
  </w:num>
  <w:num w:numId="4">
    <w:abstractNumId w:val="2"/>
  </w:num>
  <w:num w:numId="5">
    <w:abstractNumId w:val="23"/>
  </w:num>
  <w:num w:numId="6">
    <w:abstractNumId w:val="36"/>
  </w:num>
  <w:num w:numId="7">
    <w:abstractNumId w:val="35"/>
  </w:num>
  <w:num w:numId="8">
    <w:abstractNumId w:val="31"/>
  </w:num>
  <w:num w:numId="9">
    <w:abstractNumId w:val="21"/>
  </w:num>
  <w:num w:numId="10">
    <w:abstractNumId w:val="20"/>
  </w:num>
  <w:num w:numId="11">
    <w:abstractNumId w:val="0"/>
  </w:num>
  <w:num w:numId="12">
    <w:abstractNumId w:val="4"/>
  </w:num>
  <w:num w:numId="13">
    <w:abstractNumId w:val="44"/>
  </w:num>
  <w:num w:numId="14">
    <w:abstractNumId w:val="22"/>
  </w:num>
  <w:num w:numId="15">
    <w:abstractNumId w:val="37"/>
  </w:num>
  <w:num w:numId="16">
    <w:abstractNumId w:val="1"/>
  </w:num>
  <w:num w:numId="17">
    <w:abstractNumId w:val="33"/>
  </w:num>
  <w:num w:numId="18">
    <w:abstractNumId w:val="10"/>
  </w:num>
  <w:num w:numId="19">
    <w:abstractNumId w:val="41"/>
  </w:num>
  <w:num w:numId="20">
    <w:abstractNumId w:val="40"/>
  </w:num>
  <w:num w:numId="21">
    <w:abstractNumId w:val="32"/>
  </w:num>
  <w:num w:numId="22">
    <w:abstractNumId w:val="42"/>
  </w:num>
  <w:num w:numId="23">
    <w:abstractNumId w:val="9"/>
  </w:num>
  <w:num w:numId="24">
    <w:abstractNumId w:val="13"/>
  </w:num>
  <w:num w:numId="25">
    <w:abstractNumId w:val="11"/>
  </w:num>
  <w:num w:numId="26">
    <w:abstractNumId w:val="26"/>
  </w:num>
  <w:num w:numId="27">
    <w:abstractNumId w:val="8"/>
  </w:num>
  <w:num w:numId="28">
    <w:abstractNumId w:val="30"/>
  </w:num>
  <w:num w:numId="29">
    <w:abstractNumId w:val="25"/>
  </w:num>
  <w:num w:numId="30">
    <w:abstractNumId w:val="15"/>
  </w:num>
  <w:num w:numId="31">
    <w:abstractNumId w:val="29"/>
  </w:num>
  <w:num w:numId="32">
    <w:abstractNumId w:val="48"/>
  </w:num>
  <w:num w:numId="33">
    <w:abstractNumId w:val="38"/>
  </w:num>
  <w:num w:numId="34">
    <w:abstractNumId w:val="27"/>
  </w:num>
  <w:num w:numId="35">
    <w:abstractNumId w:val="43"/>
  </w:num>
  <w:num w:numId="36">
    <w:abstractNumId w:val="47"/>
  </w:num>
  <w:num w:numId="37">
    <w:abstractNumId w:val="7"/>
  </w:num>
  <w:num w:numId="38">
    <w:abstractNumId w:val="24"/>
  </w:num>
  <w:num w:numId="39">
    <w:abstractNumId w:val="12"/>
  </w:num>
  <w:num w:numId="40">
    <w:abstractNumId w:val="18"/>
  </w:num>
  <w:num w:numId="41">
    <w:abstractNumId w:val="45"/>
  </w:num>
  <w:num w:numId="42">
    <w:abstractNumId w:val="39"/>
  </w:num>
  <w:num w:numId="43">
    <w:abstractNumId w:val="6"/>
  </w:num>
  <w:num w:numId="44">
    <w:abstractNumId w:val="3"/>
  </w:num>
  <w:num w:numId="45">
    <w:abstractNumId w:val="14"/>
  </w:num>
  <w:num w:numId="46">
    <w:abstractNumId w:val="16"/>
  </w:num>
  <w:num w:numId="47">
    <w:abstractNumId w:val="19"/>
  </w:num>
  <w:num w:numId="48">
    <w:abstractNumId w:val="46"/>
  </w:num>
  <w:num w:numId="4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003E"/>
    <w:rsid w:val="0001791D"/>
    <w:rsid w:val="0002128B"/>
    <w:rsid w:val="00023CF1"/>
    <w:rsid w:val="00031AD9"/>
    <w:rsid w:val="000448DD"/>
    <w:rsid w:val="00046109"/>
    <w:rsid w:val="00066057"/>
    <w:rsid w:val="00066FB9"/>
    <w:rsid w:val="00071F8F"/>
    <w:rsid w:val="00076289"/>
    <w:rsid w:val="00087826"/>
    <w:rsid w:val="000A1ABF"/>
    <w:rsid w:val="000B116F"/>
    <w:rsid w:val="000B2B6F"/>
    <w:rsid w:val="000B3B04"/>
    <w:rsid w:val="000C3B88"/>
    <w:rsid w:val="000C70A5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B85"/>
    <w:rsid w:val="00141CE0"/>
    <w:rsid w:val="00154E55"/>
    <w:rsid w:val="001565F6"/>
    <w:rsid w:val="0016328F"/>
    <w:rsid w:val="0017732D"/>
    <w:rsid w:val="00184759"/>
    <w:rsid w:val="00196FC4"/>
    <w:rsid w:val="001A182D"/>
    <w:rsid w:val="001A4310"/>
    <w:rsid w:val="001B5B7A"/>
    <w:rsid w:val="001C014A"/>
    <w:rsid w:val="001C3BB7"/>
    <w:rsid w:val="001C529A"/>
    <w:rsid w:val="001C65D2"/>
    <w:rsid w:val="001D2676"/>
    <w:rsid w:val="001D3F57"/>
    <w:rsid w:val="001E24C7"/>
    <w:rsid w:val="001F0D58"/>
    <w:rsid w:val="002128D2"/>
    <w:rsid w:val="00215BDC"/>
    <w:rsid w:val="00221E50"/>
    <w:rsid w:val="002257B5"/>
    <w:rsid w:val="00236C9A"/>
    <w:rsid w:val="00237B9C"/>
    <w:rsid w:val="002517C8"/>
    <w:rsid w:val="002607C3"/>
    <w:rsid w:val="00264604"/>
    <w:rsid w:val="002741AA"/>
    <w:rsid w:val="0027527F"/>
    <w:rsid w:val="00277897"/>
    <w:rsid w:val="00277ACF"/>
    <w:rsid w:val="00280ED1"/>
    <w:rsid w:val="00284C38"/>
    <w:rsid w:val="00296D29"/>
    <w:rsid w:val="002A07BC"/>
    <w:rsid w:val="002A6F99"/>
    <w:rsid w:val="002B2FF2"/>
    <w:rsid w:val="002B692D"/>
    <w:rsid w:val="002C00CF"/>
    <w:rsid w:val="002C2173"/>
    <w:rsid w:val="002C38CD"/>
    <w:rsid w:val="002C6423"/>
    <w:rsid w:val="002E5686"/>
    <w:rsid w:val="0030152F"/>
    <w:rsid w:val="00312A36"/>
    <w:rsid w:val="003140BB"/>
    <w:rsid w:val="003151A4"/>
    <w:rsid w:val="00315831"/>
    <w:rsid w:val="00326F4B"/>
    <w:rsid w:val="00330EE5"/>
    <w:rsid w:val="00346427"/>
    <w:rsid w:val="0034661C"/>
    <w:rsid w:val="003548EE"/>
    <w:rsid w:val="00355B33"/>
    <w:rsid w:val="00362405"/>
    <w:rsid w:val="0036403C"/>
    <w:rsid w:val="00366411"/>
    <w:rsid w:val="00366806"/>
    <w:rsid w:val="00383C13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F127C"/>
    <w:rsid w:val="003F6D89"/>
    <w:rsid w:val="00413407"/>
    <w:rsid w:val="00413615"/>
    <w:rsid w:val="004200EF"/>
    <w:rsid w:val="00421060"/>
    <w:rsid w:val="00422C29"/>
    <w:rsid w:val="0042565D"/>
    <w:rsid w:val="00426662"/>
    <w:rsid w:val="00435550"/>
    <w:rsid w:val="004443B7"/>
    <w:rsid w:val="00446D75"/>
    <w:rsid w:val="00451A22"/>
    <w:rsid w:val="00452FC6"/>
    <w:rsid w:val="00454E17"/>
    <w:rsid w:val="0046381B"/>
    <w:rsid w:val="00463D57"/>
    <w:rsid w:val="00464045"/>
    <w:rsid w:val="004661FD"/>
    <w:rsid w:val="00472B03"/>
    <w:rsid w:val="00475FE8"/>
    <w:rsid w:val="0048042A"/>
    <w:rsid w:val="00487B10"/>
    <w:rsid w:val="00491C60"/>
    <w:rsid w:val="00495545"/>
    <w:rsid w:val="004A3CA6"/>
    <w:rsid w:val="004B3D34"/>
    <w:rsid w:val="004B46B8"/>
    <w:rsid w:val="004B70DC"/>
    <w:rsid w:val="004D2AF9"/>
    <w:rsid w:val="004D762E"/>
    <w:rsid w:val="004E2DF8"/>
    <w:rsid w:val="004E5D9F"/>
    <w:rsid w:val="004E7123"/>
    <w:rsid w:val="004E7DDE"/>
    <w:rsid w:val="004F13DA"/>
    <w:rsid w:val="004F1A46"/>
    <w:rsid w:val="004F372B"/>
    <w:rsid w:val="005016CC"/>
    <w:rsid w:val="00504302"/>
    <w:rsid w:val="00505385"/>
    <w:rsid w:val="005063D8"/>
    <w:rsid w:val="005110E3"/>
    <w:rsid w:val="00520313"/>
    <w:rsid w:val="00527DD5"/>
    <w:rsid w:val="00527EC3"/>
    <w:rsid w:val="00532E00"/>
    <w:rsid w:val="00535CA5"/>
    <w:rsid w:val="00543B48"/>
    <w:rsid w:val="00556EB6"/>
    <w:rsid w:val="005614C0"/>
    <w:rsid w:val="00562080"/>
    <w:rsid w:val="00572999"/>
    <w:rsid w:val="00586FF4"/>
    <w:rsid w:val="00587C9B"/>
    <w:rsid w:val="00591DAE"/>
    <w:rsid w:val="00593951"/>
    <w:rsid w:val="00595179"/>
    <w:rsid w:val="005978BE"/>
    <w:rsid w:val="00597E2A"/>
    <w:rsid w:val="005A130F"/>
    <w:rsid w:val="005A2A94"/>
    <w:rsid w:val="005A4965"/>
    <w:rsid w:val="005A68B0"/>
    <w:rsid w:val="005B0128"/>
    <w:rsid w:val="005C1F73"/>
    <w:rsid w:val="005D3F3A"/>
    <w:rsid w:val="005E363D"/>
    <w:rsid w:val="005F3571"/>
    <w:rsid w:val="00601EA7"/>
    <w:rsid w:val="00602BEB"/>
    <w:rsid w:val="0060669C"/>
    <w:rsid w:val="00606AA4"/>
    <w:rsid w:val="006114ED"/>
    <w:rsid w:val="00615F96"/>
    <w:rsid w:val="00624BF3"/>
    <w:rsid w:val="0063447D"/>
    <w:rsid w:val="00634C4A"/>
    <w:rsid w:val="00642F7A"/>
    <w:rsid w:val="00643DCD"/>
    <w:rsid w:val="00662057"/>
    <w:rsid w:val="00667A22"/>
    <w:rsid w:val="00683D10"/>
    <w:rsid w:val="006A251B"/>
    <w:rsid w:val="006A5A7F"/>
    <w:rsid w:val="006B009C"/>
    <w:rsid w:val="006C13A0"/>
    <w:rsid w:val="006E0F32"/>
    <w:rsid w:val="006E481D"/>
    <w:rsid w:val="006F0572"/>
    <w:rsid w:val="006F1AD9"/>
    <w:rsid w:val="007022B2"/>
    <w:rsid w:val="007022C1"/>
    <w:rsid w:val="007025BE"/>
    <w:rsid w:val="00702F43"/>
    <w:rsid w:val="007109A8"/>
    <w:rsid w:val="00712FCA"/>
    <w:rsid w:val="007130D4"/>
    <w:rsid w:val="00721C7C"/>
    <w:rsid w:val="00724960"/>
    <w:rsid w:val="00727E29"/>
    <w:rsid w:val="00735A84"/>
    <w:rsid w:val="0075548F"/>
    <w:rsid w:val="00757704"/>
    <w:rsid w:val="00761BF5"/>
    <w:rsid w:val="0076401A"/>
    <w:rsid w:val="00783DAA"/>
    <w:rsid w:val="007862B7"/>
    <w:rsid w:val="00786AFF"/>
    <w:rsid w:val="00790524"/>
    <w:rsid w:val="00796A7C"/>
    <w:rsid w:val="007B6335"/>
    <w:rsid w:val="007E3288"/>
    <w:rsid w:val="007E75CE"/>
    <w:rsid w:val="007F0B2F"/>
    <w:rsid w:val="007F7FC1"/>
    <w:rsid w:val="00804D98"/>
    <w:rsid w:val="00805925"/>
    <w:rsid w:val="00820784"/>
    <w:rsid w:val="0082241B"/>
    <w:rsid w:val="0083030F"/>
    <w:rsid w:val="00830443"/>
    <w:rsid w:val="008333A6"/>
    <w:rsid w:val="00836F96"/>
    <w:rsid w:val="00845E20"/>
    <w:rsid w:val="00881436"/>
    <w:rsid w:val="00883275"/>
    <w:rsid w:val="00883EC3"/>
    <w:rsid w:val="008860BB"/>
    <w:rsid w:val="0089134F"/>
    <w:rsid w:val="008A132D"/>
    <w:rsid w:val="008A2B95"/>
    <w:rsid w:val="008A60E0"/>
    <w:rsid w:val="008F12AC"/>
    <w:rsid w:val="008F737F"/>
    <w:rsid w:val="00904112"/>
    <w:rsid w:val="00904136"/>
    <w:rsid w:val="00914CDA"/>
    <w:rsid w:val="00923AE7"/>
    <w:rsid w:val="00926D1E"/>
    <w:rsid w:val="009458AD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450C"/>
    <w:rsid w:val="009A57AA"/>
    <w:rsid w:val="009B453E"/>
    <w:rsid w:val="009B67C6"/>
    <w:rsid w:val="009C4BDC"/>
    <w:rsid w:val="009E44BB"/>
    <w:rsid w:val="009E6817"/>
    <w:rsid w:val="009F0A93"/>
    <w:rsid w:val="009F1CEF"/>
    <w:rsid w:val="009F7E50"/>
    <w:rsid w:val="00A00530"/>
    <w:rsid w:val="00A01028"/>
    <w:rsid w:val="00A06C0B"/>
    <w:rsid w:val="00A149D3"/>
    <w:rsid w:val="00A1506D"/>
    <w:rsid w:val="00A17790"/>
    <w:rsid w:val="00A17FE4"/>
    <w:rsid w:val="00A20DEF"/>
    <w:rsid w:val="00A2189E"/>
    <w:rsid w:val="00A27802"/>
    <w:rsid w:val="00A44B19"/>
    <w:rsid w:val="00A45137"/>
    <w:rsid w:val="00A67EFA"/>
    <w:rsid w:val="00A7042D"/>
    <w:rsid w:val="00A73A73"/>
    <w:rsid w:val="00A83805"/>
    <w:rsid w:val="00A859B9"/>
    <w:rsid w:val="00A91B9D"/>
    <w:rsid w:val="00AA7161"/>
    <w:rsid w:val="00AB458D"/>
    <w:rsid w:val="00AC15AC"/>
    <w:rsid w:val="00AC1D1A"/>
    <w:rsid w:val="00AD2C76"/>
    <w:rsid w:val="00AD44FA"/>
    <w:rsid w:val="00AE0E26"/>
    <w:rsid w:val="00AE3F6B"/>
    <w:rsid w:val="00B02070"/>
    <w:rsid w:val="00B04E17"/>
    <w:rsid w:val="00B07FEC"/>
    <w:rsid w:val="00B22CC1"/>
    <w:rsid w:val="00B33D49"/>
    <w:rsid w:val="00B41C86"/>
    <w:rsid w:val="00B447D2"/>
    <w:rsid w:val="00B5081B"/>
    <w:rsid w:val="00B526AE"/>
    <w:rsid w:val="00B90DFE"/>
    <w:rsid w:val="00B92004"/>
    <w:rsid w:val="00B941ED"/>
    <w:rsid w:val="00BB05F7"/>
    <w:rsid w:val="00BB5DFC"/>
    <w:rsid w:val="00BC5268"/>
    <w:rsid w:val="00BC7809"/>
    <w:rsid w:val="00BD1FFE"/>
    <w:rsid w:val="00BD4F33"/>
    <w:rsid w:val="00BD54EF"/>
    <w:rsid w:val="00BD57A1"/>
    <w:rsid w:val="00BD5F69"/>
    <w:rsid w:val="00BD6310"/>
    <w:rsid w:val="00BE2F9B"/>
    <w:rsid w:val="00BE31DA"/>
    <w:rsid w:val="00BF5938"/>
    <w:rsid w:val="00C067D3"/>
    <w:rsid w:val="00C10FC9"/>
    <w:rsid w:val="00C1739A"/>
    <w:rsid w:val="00C20B49"/>
    <w:rsid w:val="00C22729"/>
    <w:rsid w:val="00C2343C"/>
    <w:rsid w:val="00C306FB"/>
    <w:rsid w:val="00C3149D"/>
    <w:rsid w:val="00C40FC9"/>
    <w:rsid w:val="00C53D8F"/>
    <w:rsid w:val="00C57847"/>
    <w:rsid w:val="00C756F0"/>
    <w:rsid w:val="00C82C89"/>
    <w:rsid w:val="00C83A45"/>
    <w:rsid w:val="00C850E4"/>
    <w:rsid w:val="00C9065E"/>
    <w:rsid w:val="00C9116D"/>
    <w:rsid w:val="00C93C9C"/>
    <w:rsid w:val="00CA0A55"/>
    <w:rsid w:val="00CB0FB3"/>
    <w:rsid w:val="00CB2420"/>
    <w:rsid w:val="00CB2D99"/>
    <w:rsid w:val="00CB4986"/>
    <w:rsid w:val="00CC1C8E"/>
    <w:rsid w:val="00CD0F68"/>
    <w:rsid w:val="00CD50C3"/>
    <w:rsid w:val="00CE24EA"/>
    <w:rsid w:val="00CE580F"/>
    <w:rsid w:val="00CE5F91"/>
    <w:rsid w:val="00CF7516"/>
    <w:rsid w:val="00D218E0"/>
    <w:rsid w:val="00D21E15"/>
    <w:rsid w:val="00D464B6"/>
    <w:rsid w:val="00D601B0"/>
    <w:rsid w:val="00D60C1F"/>
    <w:rsid w:val="00D72395"/>
    <w:rsid w:val="00D73671"/>
    <w:rsid w:val="00D759CD"/>
    <w:rsid w:val="00D77FFB"/>
    <w:rsid w:val="00D872A3"/>
    <w:rsid w:val="00D93529"/>
    <w:rsid w:val="00D96E5F"/>
    <w:rsid w:val="00DA7ED8"/>
    <w:rsid w:val="00DC4A85"/>
    <w:rsid w:val="00DC775B"/>
    <w:rsid w:val="00DD56B0"/>
    <w:rsid w:val="00DE073F"/>
    <w:rsid w:val="00DE6A0D"/>
    <w:rsid w:val="00E00D48"/>
    <w:rsid w:val="00E02120"/>
    <w:rsid w:val="00E0471D"/>
    <w:rsid w:val="00E05851"/>
    <w:rsid w:val="00E05CDE"/>
    <w:rsid w:val="00E102E3"/>
    <w:rsid w:val="00E21190"/>
    <w:rsid w:val="00E31132"/>
    <w:rsid w:val="00E31529"/>
    <w:rsid w:val="00E32508"/>
    <w:rsid w:val="00E36A05"/>
    <w:rsid w:val="00E37C74"/>
    <w:rsid w:val="00E407B8"/>
    <w:rsid w:val="00E50EE8"/>
    <w:rsid w:val="00E51721"/>
    <w:rsid w:val="00E81DC9"/>
    <w:rsid w:val="00E849B7"/>
    <w:rsid w:val="00E858B6"/>
    <w:rsid w:val="00E91797"/>
    <w:rsid w:val="00E91F72"/>
    <w:rsid w:val="00E97D0E"/>
    <w:rsid w:val="00EA0E23"/>
    <w:rsid w:val="00EA1323"/>
    <w:rsid w:val="00EB141E"/>
    <w:rsid w:val="00EC4271"/>
    <w:rsid w:val="00EC470F"/>
    <w:rsid w:val="00EF03C9"/>
    <w:rsid w:val="00EF3752"/>
    <w:rsid w:val="00EF39A6"/>
    <w:rsid w:val="00F12876"/>
    <w:rsid w:val="00F213C1"/>
    <w:rsid w:val="00F27C91"/>
    <w:rsid w:val="00F32541"/>
    <w:rsid w:val="00F43826"/>
    <w:rsid w:val="00F73063"/>
    <w:rsid w:val="00F8335F"/>
    <w:rsid w:val="00F858B9"/>
    <w:rsid w:val="00FA3EEF"/>
    <w:rsid w:val="00FA6E8A"/>
    <w:rsid w:val="00FB38FA"/>
    <w:rsid w:val="00FC0AB8"/>
    <w:rsid w:val="00FC1DBC"/>
    <w:rsid w:val="00FC2A3F"/>
    <w:rsid w:val="00FE7BD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C07474-5DCB-4460-98EB-05ECE3E8CA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9</TotalTime>
  <Pages>20</Pages>
  <Words>6042</Words>
  <Characters>34442</Characters>
  <Application>Microsoft Office Word</Application>
  <DocSecurity>0</DocSecurity>
  <Lines>287</Lines>
  <Paragraphs>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yd</dc:creator>
  <cp:lastModifiedBy>Zayd</cp:lastModifiedBy>
  <cp:revision>393</cp:revision>
  <cp:lastPrinted>2017-03-19T09:05:00Z</cp:lastPrinted>
  <dcterms:created xsi:type="dcterms:W3CDTF">2017-02-27T06:22:00Z</dcterms:created>
  <dcterms:modified xsi:type="dcterms:W3CDTF">2017-04-16T12:34:00Z</dcterms:modified>
</cp:coreProperties>
</file>